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AD271BA" w14:textId="3D6C4E06" w:rsidR="00BD6B4F" w:rsidRDefault="00BD6B4F" w:rsidP="00BD6B4F">
      <w:pPr>
        <w:pStyle w:val="PlainText"/>
        <w:spacing w:line="360" w:lineRule="auto"/>
        <w:rPr>
          <w:rFonts w:asciiTheme="minorHAnsi" w:hAnsiTheme="minorHAnsi" w:cstheme="minorHAnsi"/>
          <w:b/>
          <w:sz w:val="24"/>
          <w:szCs w:val="24"/>
        </w:rPr>
      </w:pPr>
      <w:r>
        <w:rPr>
          <w:rFonts w:asciiTheme="minorHAnsi" w:hAnsiTheme="minorHAnsi" w:cstheme="minorHAnsi"/>
          <w:b/>
          <w:sz w:val="24"/>
          <w:szCs w:val="24"/>
        </w:rPr>
        <w:t xml:space="preserve">Initial Mapping to Tables </w:t>
      </w:r>
      <w:r w:rsidR="00532284">
        <w:rPr>
          <w:rFonts w:asciiTheme="minorHAnsi" w:hAnsiTheme="minorHAnsi" w:cstheme="minorHAnsi"/>
          <w:b/>
          <w:sz w:val="24"/>
          <w:szCs w:val="24"/>
        </w:rPr>
        <w:t xml:space="preserve">- </w:t>
      </w:r>
      <w:r w:rsidR="00532284" w:rsidRPr="00C558A2">
        <w:rPr>
          <w:rFonts w:asciiTheme="minorHAnsi" w:hAnsiTheme="minorHAnsi" w:cstheme="minorHAnsi"/>
          <w:b/>
          <w:sz w:val="24"/>
          <w:szCs w:val="24"/>
        </w:rPr>
        <w:t>Beta University Annual Fund</w:t>
      </w:r>
    </w:p>
    <w:p w14:paraId="5BAA1CFC" w14:textId="77777777" w:rsidR="00A36E24" w:rsidRPr="00956DA2" w:rsidRDefault="00A36E24" w:rsidP="00A36E24">
      <w:pPr>
        <w:pStyle w:val="PlainText"/>
        <w:spacing w:line="360" w:lineRule="auto"/>
        <w:rPr>
          <w:rFonts w:ascii="Calibri" w:hAnsi="Calibri" w:cs="Calibri"/>
          <w:b/>
          <w:sz w:val="24"/>
          <w:szCs w:val="24"/>
        </w:rPr>
      </w:pPr>
      <w:r w:rsidRPr="00956DA2">
        <w:rPr>
          <w:rFonts w:asciiTheme="minorHAnsi" w:hAnsiTheme="minorHAnsi" w:cstheme="minorHAnsi"/>
          <w:b/>
          <w:sz w:val="24"/>
          <w:szCs w:val="24"/>
        </w:rPr>
        <w:t>Step 4</w:t>
      </w:r>
      <w:r w:rsidR="00956DA2">
        <w:rPr>
          <w:rFonts w:asciiTheme="minorHAnsi" w:hAnsiTheme="minorHAnsi" w:cstheme="minorHAnsi"/>
          <w:b/>
          <w:sz w:val="24"/>
          <w:szCs w:val="24"/>
        </w:rPr>
        <w:t xml:space="preserve">.1 - </w:t>
      </w:r>
      <w:r w:rsidRPr="00956DA2">
        <w:rPr>
          <w:rFonts w:asciiTheme="minorHAnsi" w:hAnsiTheme="minorHAnsi" w:cstheme="minorHAnsi"/>
          <w:b/>
          <w:sz w:val="24"/>
          <w:szCs w:val="24"/>
        </w:rPr>
        <w:t xml:space="preserve">Include a screenshot of the </w:t>
      </w:r>
      <w:r w:rsidRPr="00956DA2">
        <w:rPr>
          <w:rFonts w:ascii="Calibri" w:hAnsi="Calibri" w:cs="Calibri"/>
          <w:b/>
          <w:sz w:val="24"/>
          <w:szCs w:val="24"/>
        </w:rPr>
        <w:t xml:space="preserve">E-R diagram that you developed at the end of Chapter 3. </w:t>
      </w:r>
    </w:p>
    <w:p w14:paraId="062B1DD5" w14:textId="38386FB1" w:rsidR="00F66343" w:rsidRPr="00956DA2" w:rsidRDefault="00924947" w:rsidP="00A36E24">
      <w:pPr>
        <w:pStyle w:val="PlainText"/>
        <w:spacing w:line="360" w:lineRule="auto"/>
        <w:rPr>
          <w:rFonts w:ascii="Calibri" w:hAnsi="Calibri" w:cs="Calibri"/>
          <w:color w:val="000000" w:themeColor="text1"/>
          <w:sz w:val="24"/>
          <w:szCs w:val="24"/>
        </w:rPr>
      </w:pPr>
      <w:r>
        <w:object w:dxaOrig="10936" w:dyaOrig="9496" w14:anchorId="0C7BDF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372pt" o:ole="">
            <v:imagedata r:id="rId4" o:title=""/>
          </v:shape>
          <o:OLEObject Type="Embed" ProgID="Visio.Drawing.15" ShapeID="_x0000_i1025" DrawAspect="Content" ObjectID="_1801602962" r:id="rId5"/>
        </w:object>
      </w:r>
    </w:p>
    <w:p w14:paraId="756CF116" w14:textId="77777777" w:rsidR="00BD6B4F" w:rsidRPr="00956DA2" w:rsidRDefault="00A36E24" w:rsidP="00956DA2">
      <w:pPr>
        <w:pStyle w:val="PlainText"/>
        <w:spacing w:line="360" w:lineRule="auto"/>
        <w:rPr>
          <w:rFonts w:asciiTheme="minorHAnsi" w:hAnsiTheme="minorHAnsi" w:cstheme="minorHAnsi"/>
          <w:bCs/>
          <w:color w:val="000000" w:themeColor="text1"/>
          <w:sz w:val="24"/>
          <w:szCs w:val="24"/>
        </w:rPr>
      </w:pPr>
      <w:r w:rsidRPr="00956DA2">
        <w:rPr>
          <w:rFonts w:asciiTheme="minorHAnsi" w:hAnsiTheme="minorHAnsi" w:cstheme="minorHAnsi"/>
          <w:b/>
          <w:sz w:val="24"/>
          <w:szCs w:val="24"/>
        </w:rPr>
        <w:t>Step 4.2</w:t>
      </w:r>
      <w:r w:rsidR="00BD6B4F" w:rsidRPr="00956DA2">
        <w:rPr>
          <w:rFonts w:asciiTheme="minorHAnsi" w:hAnsiTheme="minorHAnsi" w:cstheme="minorHAnsi"/>
          <w:b/>
          <w:sz w:val="24"/>
          <w:szCs w:val="24"/>
        </w:rPr>
        <w:t xml:space="preserve"> - Using Microsoft Visio, draw a relational schema for the E-R diagram that you developed at the end of Chapter 3. </w:t>
      </w:r>
      <w:r w:rsidR="00611B75" w:rsidRPr="00611B75">
        <w:rPr>
          <w:rFonts w:asciiTheme="minorHAnsi" w:hAnsiTheme="minorHAnsi" w:cstheme="minorHAnsi"/>
          <w:sz w:val="24"/>
          <w:szCs w:val="24"/>
        </w:rPr>
        <w:t>U</w:t>
      </w:r>
      <w:r w:rsidR="00BD6B4F" w:rsidRPr="00956DA2">
        <w:rPr>
          <w:rFonts w:asciiTheme="minorHAnsi" w:hAnsiTheme="minorHAnsi" w:cstheme="minorHAnsi"/>
          <w:bCs/>
          <w:color w:val="000000" w:themeColor="text1"/>
          <w:sz w:val="24"/>
          <w:szCs w:val="24"/>
        </w:rPr>
        <w:t xml:space="preserve">nderline the primary keys, show the foreign keys in italics, and draw arrows from the foreign keys to the primary keys they </w:t>
      </w:r>
      <w:r w:rsidR="00004A26" w:rsidRPr="00956DA2">
        <w:rPr>
          <w:rFonts w:asciiTheme="minorHAnsi" w:hAnsiTheme="minorHAnsi" w:cstheme="minorHAnsi"/>
          <w:bCs/>
          <w:color w:val="000000" w:themeColor="text1"/>
          <w:sz w:val="24"/>
          <w:szCs w:val="24"/>
        </w:rPr>
        <w:t>refer to</w:t>
      </w:r>
      <w:r w:rsidR="00696AAE" w:rsidRPr="00956DA2">
        <w:rPr>
          <w:rFonts w:asciiTheme="minorHAnsi" w:hAnsiTheme="minorHAnsi" w:cstheme="minorHAnsi"/>
          <w:bCs/>
          <w:color w:val="000000" w:themeColor="text1"/>
          <w:sz w:val="24"/>
          <w:szCs w:val="24"/>
        </w:rPr>
        <w:t xml:space="preserve">. </w:t>
      </w:r>
      <w:r w:rsidR="00BD6B4F" w:rsidRPr="00956DA2">
        <w:rPr>
          <w:rFonts w:asciiTheme="minorHAnsi" w:hAnsiTheme="minorHAnsi" w:cstheme="minorHAnsi"/>
          <w:bCs/>
          <w:color w:val="000000" w:themeColor="text1"/>
          <w:sz w:val="24"/>
          <w:szCs w:val="24"/>
        </w:rPr>
        <w:t xml:space="preserve">Use the guidelines presented in Section 4.7 (Mapping an Entity-Relationship (ER) Model to a Relational Schema) and Figure 4.7 (Relational Schema for University) of the textbook. </w:t>
      </w:r>
    </w:p>
    <w:p w14:paraId="6F69DD50" w14:textId="77777777" w:rsidR="00611B75" w:rsidRDefault="004512DA" w:rsidP="00611B75">
      <w:pPr>
        <w:spacing w:after="0" w:line="360" w:lineRule="auto"/>
        <w:rPr>
          <w:rFonts w:cstheme="minorHAnsi"/>
          <w:bCs/>
          <w:color w:val="000000" w:themeColor="text1"/>
          <w:sz w:val="24"/>
          <w:szCs w:val="24"/>
        </w:rPr>
      </w:pPr>
      <w:r w:rsidRPr="00956DA2">
        <w:rPr>
          <w:rFonts w:cstheme="minorHAnsi"/>
          <w:bCs/>
          <w:color w:val="000000" w:themeColor="text1"/>
          <w:sz w:val="24"/>
          <w:szCs w:val="24"/>
        </w:rPr>
        <w:t>Note: For this relational schema, use the decomposed attributes.</w:t>
      </w:r>
    </w:p>
    <w:p w14:paraId="20FB284D" w14:textId="77777777" w:rsidR="0035399A" w:rsidRDefault="0035399A" w:rsidP="00611B75">
      <w:pPr>
        <w:spacing w:after="0" w:line="360" w:lineRule="auto"/>
        <w:rPr>
          <w:rFonts w:cstheme="minorHAnsi"/>
          <w:bCs/>
          <w:color w:val="000000" w:themeColor="text1"/>
          <w:sz w:val="24"/>
          <w:szCs w:val="24"/>
        </w:rPr>
      </w:pPr>
    </w:p>
    <w:p w14:paraId="12BE2389" w14:textId="77777777" w:rsidR="00E14ED4" w:rsidRDefault="00B87FEA" w:rsidP="00E14ED4">
      <w:pPr>
        <w:rPr>
          <w:rFonts w:cstheme="minorHAnsi"/>
          <w:bCs/>
          <w:color w:val="000000" w:themeColor="text1"/>
          <w:sz w:val="24"/>
          <w:szCs w:val="24"/>
        </w:rPr>
      </w:pPr>
      <w:r>
        <w:rPr>
          <w:rFonts w:cstheme="minorHAnsi"/>
          <w:bCs/>
          <w:color w:val="000000" w:themeColor="text1"/>
          <w:sz w:val="24"/>
          <w:szCs w:val="24"/>
        </w:rPr>
        <w:t>According to ER Diagram,</w:t>
      </w:r>
    </w:p>
    <w:p w14:paraId="43C9B76A" w14:textId="22B0C5C7" w:rsidR="00E92558" w:rsidRPr="00AD485F" w:rsidRDefault="00B87FEA" w:rsidP="00E14ED4">
      <w:pPr>
        <w:rPr>
          <w:rFonts w:cstheme="minorHAnsi"/>
          <w:bCs/>
          <w:color w:val="000000" w:themeColor="text1"/>
          <w:sz w:val="28"/>
          <w:szCs w:val="28"/>
        </w:rPr>
      </w:pPr>
      <w:r>
        <w:rPr>
          <w:rFonts w:cstheme="minorHAnsi"/>
          <w:bCs/>
          <w:color w:val="000000" w:themeColor="text1"/>
          <w:sz w:val="24"/>
          <w:szCs w:val="24"/>
        </w:rPr>
        <w:br/>
      </w:r>
      <w:r w:rsidRPr="00AD485F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>Potential Donor</w:t>
      </w:r>
      <w:r w:rsidR="007752E3" w:rsidRPr="00AD485F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 xml:space="preserve"> </w:t>
      </w:r>
      <w:r w:rsidRPr="00AD485F">
        <w:rPr>
          <w:rFonts w:cstheme="minorHAnsi"/>
          <w:bCs/>
          <w:color w:val="000000" w:themeColor="text1"/>
          <w:sz w:val="24"/>
          <w:szCs w:val="24"/>
          <w:lang w:val="en-IN"/>
        </w:rPr>
        <w:t>(</w:t>
      </w:r>
      <w:r w:rsidRPr="00AD485F">
        <w:rPr>
          <w:rFonts w:cstheme="minorHAnsi"/>
          <w:bCs/>
          <w:color w:val="000000" w:themeColor="text1"/>
          <w:sz w:val="24"/>
          <w:szCs w:val="24"/>
          <w:u w:val="single"/>
          <w:lang w:val="en-IN"/>
        </w:rPr>
        <w:t>donorId,</w:t>
      </w:r>
      <w:r w:rsidRPr="00AD485F">
        <w:rPr>
          <w:rFonts w:cstheme="minorHAnsi"/>
          <w:b/>
          <w:bCs/>
          <w:color w:val="000000" w:themeColor="text1"/>
          <w:sz w:val="24"/>
          <w:szCs w:val="24"/>
          <w:u w:val="single"/>
          <w:lang w:val="en-IN"/>
        </w:rPr>
        <w:t> </w:t>
      </w:r>
      <w:r w:rsidRPr="00AD485F">
        <w:rPr>
          <w:rFonts w:cstheme="minorHAnsi"/>
          <w:bCs/>
          <w:color w:val="000000" w:themeColor="text1"/>
          <w:sz w:val="24"/>
          <w:szCs w:val="24"/>
          <w:lang w:val="en-IN"/>
        </w:rPr>
        <w:t xml:space="preserve">firstName, lastName, street, city, state, zip, country, countryCode, </w:t>
      </w:r>
      <w:r w:rsidRPr="00AD485F">
        <w:rPr>
          <w:rFonts w:cstheme="minorHAnsi"/>
          <w:bCs/>
          <w:color w:val="000000" w:themeColor="text1"/>
          <w:sz w:val="24"/>
          <w:szCs w:val="24"/>
          <w:lang w:val="en-IN"/>
        </w:rPr>
        <w:lastRenderedPageBreak/>
        <w:t>areaCode, telNumber,donorCircle, spouseName, amountDonatedLastYear, amountPledgedThisYear, amountPaidThisYear, </w:t>
      </w:r>
      <w:r w:rsidRPr="00AD485F">
        <w:rPr>
          <w:rFonts w:cstheme="minorHAnsi"/>
          <w:bCs/>
          <w:i/>
          <w:iCs/>
          <w:color w:val="000000" w:themeColor="text1"/>
          <w:sz w:val="24"/>
          <w:szCs w:val="24"/>
          <w:lang w:val="en-IN"/>
        </w:rPr>
        <w:t>volunteerfirstName, volunteerLastName</w:t>
      </w:r>
      <w:r w:rsidRPr="00AD485F">
        <w:rPr>
          <w:rFonts w:cstheme="minorHAnsi"/>
          <w:bCs/>
          <w:color w:val="000000" w:themeColor="text1"/>
          <w:sz w:val="24"/>
          <w:szCs w:val="24"/>
          <w:lang w:val="en-IN"/>
        </w:rPr>
        <w:t>)</w:t>
      </w:r>
    </w:p>
    <w:p w14:paraId="3AE4E3C8" w14:textId="77777777" w:rsidR="00B87FEA" w:rsidRPr="00B87FEA" w:rsidRDefault="00B87FEA" w:rsidP="00E14ED4">
      <w:pPr>
        <w:spacing w:after="0"/>
        <w:rPr>
          <w:rFonts w:cstheme="minorHAnsi"/>
          <w:bCs/>
          <w:color w:val="000000" w:themeColor="text1"/>
          <w:sz w:val="24"/>
          <w:szCs w:val="24"/>
          <w:lang w:val="en-IN"/>
        </w:rPr>
      </w:pP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 </w:t>
      </w:r>
    </w:p>
    <w:p w14:paraId="7A033DA7" w14:textId="6B32BDFF" w:rsidR="00B87FEA" w:rsidRPr="00B87FEA" w:rsidRDefault="00B87FEA" w:rsidP="00E14ED4">
      <w:pPr>
        <w:spacing w:after="0"/>
        <w:rPr>
          <w:rFonts w:cstheme="minorHAnsi"/>
          <w:bCs/>
          <w:color w:val="000000" w:themeColor="text1"/>
          <w:sz w:val="24"/>
          <w:szCs w:val="24"/>
          <w:lang w:val="en-IN"/>
        </w:rPr>
      </w:pPr>
      <w:r w:rsidRPr="00B87FEA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>MatchingCorp</w:t>
      </w:r>
      <w:r w:rsidR="00AD485F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 xml:space="preserve"> </w:t>
      </w: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(</w:t>
      </w:r>
      <w:r w:rsidRPr="00B87FEA">
        <w:rPr>
          <w:rFonts w:cstheme="minorHAnsi"/>
          <w:bCs/>
          <w:color w:val="000000" w:themeColor="text1"/>
          <w:sz w:val="24"/>
          <w:szCs w:val="24"/>
          <w:u w:val="single"/>
          <w:lang w:val="en-IN"/>
        </w:rPr>
        <w:t>matchCorpName</w:t>
      </w: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,</w:t>
      </w:r>
      <w:r w:rsidRPr="00B87FEA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> </w:t>
      </w: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street, city, state, zip, country, countryCode, areaCode, telNumber)</w:t>
      </w:r>
      <w:r w:rsidRPr="00B87FEA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>    </w:t>
      </w:r>
    </w:p>
    <w:p w14:paraId="6961333D" w14:textId="77777777" w:rsidR="00B87FEA" w:rsidRPr="00B87FEA" w:rsidRDefault="00B87FEA" w:rsidP="00E14ED4">
      <w:pPr>
        <w:spacing w:after="0"/>
        <w:rPr>
          <w:rFonts w:cstheme="minorHAnsi"/>
          <w:bCs/>
          <w:color w:val="000000" w:themeColor="text1"/>
          <w:sz w:val="24"/>
          <w:szCs w:val="24"/>
          <w:lang w:val="en-IN"/>
        </w:rPr>
      </w:pP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 </w:t>
      </w:r>
    </w:p>
    <w:p w14:paraId="50F7A9DD" w14:textId="27EBAC2D" w:rsidR="00B87FEA" w:rsidRPr="00B87FEA" w:rsidRDefault="00B87FEA" w:rsidP="00E14ED4">
      <w:pPr>
        <w:spacing w:after="0"/>
        <w:rPr>
          <w:rFonts w:cstheme="minorHAnsi"/>
          <w:bCs/>
          <w:color w:val="000000" w:themeColor="text1"/>
          <w:sz w:val="24"/>
          <w:szCs w:val="24"/>
          <w:lang w:val="en-IN"/>
        </w:rPr>
      </w:pPr>
      <w:r w:rsidRPr="00B87FEA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>Event</w:t>
      </w:r>
      <w:r w:rsidR="00AD485F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 xml:space="preserve"> </w:t>
      </w: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(</w:t>
      </w:r>
      <w:r w:rsidRPr="00B87FEA">
        <w:rPr>
          <w:rFonts w:cstheme="minorHAnsi"/>
          <w:bCs/>
          <w:color w:val="000000" w:themeColor="text1"/>
          <w:sz w:val="24"/>
          <w:szCs w:val="24"/>
          <w:u w:val="single"/>
          <w:lang w:val="en-IN"/>
        </w:rPr>
        <w:t>eventName</w:t>
      </w: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, eventDate, eventTime, eventLocation, eventOrganizer, eventTotalPledged eventTotalPaid)</w:t>
      </w:r>
    </w:p>
    <w:p w14:paraId="483C630B" w14:textId="77777777" w:rsidR="00B87FEA" w:rsidRPr="00B87FEA" w:rsidRDefault="00B87FEA" w:rsidP="00E14ED4">
      <w:pPr>
        <w:spacing w:after="0"/>
        <w:rPr>
          <w:rFonts w:cstheme="minorHAnsi"/>
          <w:bCs/>
          <w:color w:val="000000" w:themeColor="text1"/>
          <w:sz w:val="24"/>
          <w:szCs w:val="24"/>
          <w:lang w:val="en-IN"/>
        </w:rPr>
      </w:pP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 </w:t>
      </w:r>
    </w:p>
    <w:p w14:paraId="4FB07C14" w14:textId="173912C4" w:rsidR="00B87FEA" w:rsidRPr="00B87FEA" w:rsidRDefault="00B87FEA" w:rsidP="00E14ED4">
      <w:pPr>
        <w:spacing w:after="0"/>
        <w:rPr>
          <w:rFonts w:cstheme="minorHAnsi"/>
          <w:bCs/>
          <w:color w:val="000000" w:themeColor="text1"/>
          <w:sz w:val="24"/>
          <w:szCs w:val="24"/>
          <w:lang w:val="en-IN"/>
        </w:rPr>
      </w:pPr>
      <w:r w:rsidRPr="00B87FEA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>ClassRep</w:t>
      </w:r>
      <w:r w:rsidR="00AD485F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 xml:space="preserve"> </w:t>
      </w: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(</w:t>
      </w:r>
      <w:r w:rsidRPr="00B87FEA">
        <w:rPr>
          <w:rFonts w:cstheme="minorHAnsi"/>
          <w:bCs/>
          <w:color w:val="000000" w:themeColor="text1"/>
          <w:sz w:val="24"/>
          <w:szCs w:val="24"/>
          <w:u w:val="single"/>
          <w:lang w:val="en-IN"/>
        </w:rPr>
        <w:t>graduationYear</w:t>
      </w: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, firstName, lastName, street, city, state, zip, country,  countryCode, areaCode, telNumber)              </w:t>
      </w:r>
    </w:p>
    <w:p w14:paraId="4094F85D" w14:textId="77777777" w:rsidR="00B87FEA" w:rsidRPr="00B87FEA" w:rsidRDefault="00B87FEA" w:rsidP="00E14ED4">
      <w:pPr>
        <w:spacing w:after="0"/>
        <w:rPr>
          <w:rFonts w:cstheme="minorHAnsi"/>
          <w:bCs/>
          <w:color w:val="000000" w:themeColor="text1"/>
          <w:sz w:val="24"/>
          <w:szCs w:val="24"/>
          <w:lang w:val="en-IN"/>
        </w:rPr>
      </w:pPr>
      <w:r w:rsidRPr="00B87FEA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> </w:t>
      </w:r>
    </w:p>
    <w:p w14:paraId="2E08CD3F" w14:textId="0391A992" w:rsidR="00B87FEA" w:rsidRPr="00B87FEA" w:rsidRDefault="00B87FEA" w:rsidP="00E14ED4">
      <w:pPr>
        <w:spacing w:after="0"/>
        <w:rPr>
          <w:rFonts w:cstheme="minorHAnsi"/>
          <w:bCs/>
          <w:color w:val="000000" w:themeColor="text1"/>
          <w:sz w:val="24"/>
          <w:szCs w:val="24"/>
          <w:lang w:val="en-IN"/>
        </w:rPr>
      </w:pPr>
      <w:r w:rsidRPr="00B87FEA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>Volunteer</w:t>
      </w:r>
      <w:r w:rsidR="00AD485F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 xml:space="preserve"> </w:t>
      </w: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(</w:t>
      </w:r>
      <w:r w:rsidRPr="00B87FEA">
        <w:rPr>
          <w:rFonts w:cstheme="minorHAnsi"/>
          <w:bCs/>
          <w:color w:val="000000" w:themeColor="text1"/>
          <w:sz w:val="24"/>
          <w:szCs w:val="24"/>
          <w:u w:val="single"/>
          <w:lang w:val="en-IN"/>
        </w:rPr>
        <w:t>firstName, lastName</w:t>
      </w: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, street, city, state, zip, country, countryCode, areaCode, telNumber)            </w:t>
      </w:r>
    </w:p>
    <w:p w14:paraId="22B6ABFA" w14:textId="77777777" w:rsidR="00B87FEA" w:rsidRPr="00B87FEA" w:rsidRDefault="00B87FEA" w:rsidP="00E14ED4">
      <w:pPr>
        <w:spacing w:after="0"/>
        <w:rPr>
          <w:rFonts w:cstheme="minorHAnsi"/>
          <w:bCs/>
          <w:color w:val="000000" w:themeColor="text1"/>
          <w:sz w:val="24"/>
          <w:szCs w:val="24"/>
          <w:lang w:val="en-IN"/>
        </w:rPr>
      </w:pP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 </w:t>
      </w:r>
    </w:p>
    <w:p w14:paraId="54F0513D" w14:textId="0622FAA5" w:rsidR="00B87FEA" w:rsidRPr="00B87FEA" w:rsidRDefault="00B87FEA" w:rsidP="00E14ED4">
      <w:pPr>
        <w:spacing w:after="0"/>
        <w:rPr>
          <w:rFonts w:cstheme="minorHAnsi"/>
          <w:bCs/>
          <w:color w:val="000000" w:themeColor="text1"/>
          <w:sz w:val="24"/>
          <w:szCs w:val="24"/>
          <w:lang w:val="en-IN"/>
        </w:rPr>
      </w:pPr>
      <w:r w:rsidRPr="00B87FEA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>Pledge</w:t>
      </w:r>
      <w:r w:rsidR="00AD485F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 xml:space="preserve"> </w:t>
      </w: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(</w:t>
      </w:r>
      <w:r w:rsidRPr="00B87FEA">
        <w:rPr>
          <w:rFonts w:cstheme="minorHAnsi"/>
          <w:bCs/>
          <w:color w:val="000000" w:themeColor="text1"/>
          <w:sz w:val="24"/>
          <w:szCs w:val="24"/>
          <w:u w:val="single"/>
          <w:lang w:val="en-IN"/>
        </w:rPr>
        <w:t>pledgeNumber, </w:t>
      </w: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 pledgeAmount, pledgeDate, numPaymentsChosen, pledgeAmountPaid, numPaymentsMade, </w:t>
      </w:r>
      <w:r w:rsidRPr="00B87FEA">
        <w:rPr>
          <w:rFonts w:cstheme="minorHAnsi"/>
          <w:bCs/>
          <w:i/>
          <w:iCs/>
          <w:color w:val="000000" w:themeColor="text1"/>
          <w:sz w:val="24"/>
          <w:szCs w:val="24"/>
          <w:lang w:val="en-IN"/>
        </w:rPr>
        <w:t>donorId, eventName</w:t>
      </w: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)</w:t>
      </w:r>
    </w:p>
    <w:p w14:paraId="22696C93" w14:textId="77777777" w:rsidR="00B87FEA" w:rsidRPr="00B87FEA" w:rsidRDefault="00B87FEA" w:rsidP="00E14ED4">
      <w:pPr>
        <w:spacing w:after="0"/>
        <w:rPr>
          <w:rFonts w:cstheme="minorHAnsi"/>
          <w:bCs/>
          <w:color w:val="000000" w:themeColor="text1"/>
          <w:sz w:val="24"/>
          <w:szCs w:val="24"/>
          <w:lang w:val="en-IN"/>
        </w:rPr>
      </w:pP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 </w:t>
      </w:r>
    </w:p>
    <w:p w14:paraId="41770DF5" w14:textId="14AFCFCF" w:rsidR="00B87FEA" w:rsidRPr="00B87FEA" w:rsidRDefault="00B87FEA" w:rsidP="00E14ED4">
      <w:pPr>
        <w:spacing w:after="0"/>
        <w:rPr>
          <w:rFonts w:cstheme="minorHAnsi"/>
          <w:bCs/>
          <w:color w:val="000000" w:themeColor="text1"/>
          <w:sz w:val="24"/>
          <w:szCs w:val="24"/>
          <w:lang w:val="en-IN"/>
        </w:rPr>
      </w:pPr>
      <w:r w:rsidRPr="00B87FEA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>Payment</w:t>
      </w:r>
      <w:r w:rsidR="00AD485F">
        <w:rPr>
          <w:rFonts w:cstheme="minorHAnsi"/>
          <w:b/>
          <w:bCs/>
          <w:color w:val="000000" w:themeColor="text1"/>
          <w:sz w:val="24"/>
          <w:szCs w:val="24"/>
          <w:lang w:val="en-IN"/>
        </w:rPr>
        <w:t xml:space="preserve"> </w:t>
      </w: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(</w:t>
      </w:r>
      <w:r w:rsidRPr="00B87FEA">
        <w:rPr>
          <w:rFonts w:cstheme="minorHAnsi"/>
          <w:bCs/>
          <w:i/>
          <w:iCs/>
          <w:color w:val="000000" w:themeColor="text1"/>
          <w:sz w:val="24"/>
          <w:szCs w:val="24"/>
          <w:u w:val="single"/>
          <w:lang w:val="en-IN"/>
        </w:rPr>
        <w:t>pledgeNumber</w:t>
      </w:r>
      <w:r w:rsidRPr="00B87FEA">
        <w:rPr>
          <w:rFonts w:cstheme="minorHAnsi"/>
          <w:bCs/>
          <w:color w:val="000000" w:themeColor="text1"/>
          <w:sz w:val="24"/>
          <w:szCs w:val="24"/>
          <w:u w:val="single"/>
          <w:lang w:val="en-IN"/>
        </w:rPr>
        <w:t>, datePaid</w:t>
      </w: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, amount Paid, paymentMethod, creditCardType, credit Card Number, </w:t>
      </w:r>
      <w:r w:rsidRPr="00B87FEA">
        <w:rPr>
          <w:rFonts w:cstheme="minorHAnsi"/>
          <w:bCs/>
          <w:i/>
          <w:iCs/>
          <w:color w:val="000000" w:themeColor="text1"/>
          <w:sz w:val="24"/>
          <w:szCs w:val="24"/>
          <w:lang w:val="en-IN"/>
        </w:rPr>
        <w:t>matchCorpName</w:t>
      </w:r>
      <w:r w:rsidRPr="00B87FEA">
        <w:rPr>
          <w:rFonts w:cstheme="minorHAnsi"/>
          <w:bCs/>
          <w:color w:val="000000" w:themeColor="text1"/>
          <w:sz w:val="24"/>
          <w:szCs w:val="24"/>
          <w:lang w:val="en-IN"/>
        </w:rPr>
        <w:t>)</w:t>
      </w:r>
    </w:p>
    <w:p w14:paraId="3594FFDF" w14:textId="0F5F3F95" w:rsidR="0035399A" w:rsidRDefault="0035399A" w:rsidP="00611B75">
      <w:pPr>
        <w:spacing w:after="0" w:line="360" w:lineRule="auto"/>
        <w:rPr>
          <w:rFonts w:cstheme="minorHAnsi"/>
          <w:bCs/>
          <w:color w:val="000000" w:themeColor="text1"/>
          <w:sz w:val="24"/>
          <w:szCs w:val="24"/>
        </w:rPr>
      </w:pPr>
    </w:p>
    <w:p w14:paraId="6ECD6B77" w14:textId="72F9D334" w:rsidR="00F75EA8" w:rsidRPr="00611B75" w:rsidRDefault="00F75EA8" w:rsidP="00611B75">
      <w:pPr>
        <w:spacing w:after="0" w:line="360" w:lineRule="auto"/>
        <w:rPr>
          <w:rFonts w:cstheme="minorHAnsi"/>
          <w:bCs/>
          <w:color w:val="000000" w:themeColor="text1"/>
          <w:sz w:val="24"/>
          <w:szCs w:val="24"/>
        </w:rPr>
      </w:pPr>
      <w:r>
        <w:object w:dxaOrig="10621" w:dyaOrig="13741" w14:anchorId="334603AC">
          <v:shape id="_x0000_i1026" type="#_x0000_t75" style="width:468pt;height:605.5pt" o:ole="">
            <v:imagedata r:id="rId6" o:title=""/>
          </v:shape>
          <o:OLEObject Type="Embed" ProgID="Visio.Drawing.15" ShapeID="_x0000_i1026" DrawAspect="Content" ObjectID="_1801602963" r:id="rId7"/>
        </w:object>
      </w:r>
    </w:p>
    <w:sectPr w:rsidR="00F75EA8" w:rsidRPr="00611B7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D6B4F"/>
    <w:rsid w:val="00004A26"/>
    <w:rsid w:val="000D60F4"/>
    <w:rsid w:val="00223E0C"/>
    <w:rsid w:val="0035399A"/>
    <w:rsid w:val="003B6912"/>
    <w:rsid w:val="004512DA"/>
    <w:rsid w:val="00497F47"/>
    <w:rsid w:val="004D1F7E"/>
    <w:rsid w:val="004F6A5A"/>
    <w:rsid w:val="00532284"/>
    <w:rsid w:val="005C7257"/>
    <w:rsid w:val="00611B75"/>
    <w:rsid w:val="00696AAE"/>
    <w:rsid w:val="006A579E"/>
    <w:rsid w:val="007752E3"/>
    <w:rsid w:val="007A0B6B"/>
    <w:rsid w:val="0083341A"/>
    <w:rsid w:val="00884EC4"/>
    <w:rsid w:val="00924947"/>
    <w:rsid w:val="00956DA2"/>
    <w:rsid w:val="009A678D"/>
    <w:rsid w:val="00A16395"/>
    <w:rsid w:val="00A32C43"/>
    <w:rsid w:val="00A36E24"/>
    <w:rsid w:val="00AD485F"/>
    <w:rsid w:val="00B52A15"/>
    <w:rsid w:val="00B87FEA"/>
    <w:rsid w:val="00BB1AEA"/>
    <w:rsid w:val="00BD6B4F"/>
    <w:rsid w:val="00BF3086"/>
    <w:rsid w:val="00E00109"/>
    <w:rsid w:val="00E14ED4"/>
    <w:rsid w:val="00E92558"/>
    <w:rsid w:val="00EA0B36"/>
    <w:rsid w:val="00EE0782"/>
    <w:rsid w:val="00F66343"/>
    <w:rsid w:val="00F75EA8"/>
    <w:rsid w:val="00F915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187862"/>
  <w15:docId w15:val="{A46D871C-10BC-4387-BEA9-F497C01816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D6B4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unhideWhenUsed/>
    <w:rsid w:val="00BD6B4F"/>
    <w:pPr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BD6B4F"/>
    <w:rPr>
      <w:rFonts w:ascii="Courier New" w:eastAsia="Times New Roman" w:hAnsi="Courier New" w:cs="Courier New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B87FEA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724718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8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</TotalTime>
  <Pages>3</Pages>
  <Words>251</Words>
  <Characters>143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vivek jariwala</cp:lastModifiedBy>
  <cp:revision>22</cp:revision>
  <dcterms:created xsi:type="dcterms:W3CDTF">2024-02-11T12:55:00Z</dcterms:created>
  <dcterms:modified xsi:type="dcterms:W3CDTF">2025-02-21T05:30:00Z</dcterms:modified>
</cp:coreProperties>
</file>